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23D1AF" w14:textId="0F265B90" w:rsidR="00865310" w:rsidRPr="00865310" w:rsidRDefault="00865310" w:rsidP="00865310">
      <w:pPr>
        <w:pStyle w:val="ListParagraph"/>
        <w:numPr>
          <w:ilvl w:val="0"/>
          <w:numId w:val="11"/>
        </w:numPr>
        <w:ind w:left="426" w:hanging="426"/>
        <w:rPr>
          <w:lang w:eastAsia="en-ID"/>
        </w:rPr>
      </w:pPr>
      <w:proofErr w:type="spellStart"/>
      <w:r w:rsidRPr="00865310">
        <w:rPr>
          <w:lang w:eastAsia="en-ID"/>
        </w:rPr>
        <w:t>Algoritma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adalah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serangkaian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langkah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logis</w:t>
      </w:r>
      <w:proofErr w:type="spellEnd"/>
      <w:r w:rsidRPr="00865310">
        <w:rPr>
          <w:lang w:eastAsia="en-ID"/>
        </w:rPr>
        <w:t xml:space="preserve"> dan </w:t>
      </w:r>
      <w:proofErr w:type="spellStart"/>
      <w:r w:rsidRPr="00865310">
        <w:rPr>
          <w:lang w:eastAsia="en-ID"/>
        </w:rPr>
        <w:t>terstruktur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untuk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enyelesaikan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asalah</w:t>
      </w:r>
      <w:proofErr w:type="spellEnd"/>
      <w:r w:rsidRPr="00865310">
        <w:rPr>
          <w:lang w:eastAsia="en-ID"/>
        </w:rPr>
        <w:t xml:space="preserve">. </w:t>
      </w:r>
      <w:proofErr w:type="spellStart"/>
      <w:r w:rsidRPr="00865310">
        <w:rPr>
          <w:lang w:eastAsia="en-ID"/>
        </w:rPr>
        <w:t>Fungsi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dari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algoritma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adalah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untuk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emberikan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solusi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asalah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dengan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cara</w:t>
      </w:r>
      <w:proofErr w:type="spellEnd"/>
      <w:r w:rsidRPr="00865310">
        <w:rPr>
          <w:lang w:eastAsia="en-ID"/>
        </w:rPr>
        <w:t xml:space="preserve"> yang </w:t>
      </w:r>
      <w:proofErr w:type="spellStart"/>
      <w:r w:rsidRPr="00865310">
        <w:rPr>
          <w:lang w:eastAsia="en-ID"/>
        </w:rPr>
        <w:t>sistematis</w:t>
      </w:r>
      <w:proofErr w:type="spellEnd"/>
      <w:r w:rsidRPr="00865310">
        <w:rPr>
          <w:lang w:eastAsia="en-ID"/>
        </w:rPr>
        <w:t xml:space="preserve"> dan </w:t>
      </w:r>
      <w:proofErr w:type="spellStart"/>
      <w:r w:rsidRPr="00865310">
        <w:rPr>
          <w:lang w:eastAsia="en-ID"/>
        </w:rPr>
        <w:t>terukur</w:t>
      </w:r>
      <w:proofErr w:type="spellEnd"/>
      <w:r w:rsidRPr="00865310">
        <w:rPr>
          <w:lang w:eastAsia="en-ID"/>
        </w:rPr>
        <w:t xml:space="preserve">. </w:t>
      </w:r>
      <w:proofErr w:type="spellStart"/>
      <w:r w:rsidRPr="00865310">
        <w:rPr>
          <w:lang w:eastAsia="en-ID"/>
        </w:rPr>
        <w:t>Karakteristik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dari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sebuah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algoritma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adalah</w:t>
      </w:r>
      <w:proofErr w:type="spellEnd"/>
      <w:r w:rsidRPr="00865310">
        <w:rPr>
          <w:lang w:eastAsia="en-ID"/>
        </w:rPr>
        <w:t>:</w:t>
      </w:r>
    </w:p>
    <w:p w14:paraId="2D2FF5B3" w14:textId="561764A1" w:rsidR="00865310" w:rsidRPr="00865310" w:rsidRDefault="00865310" w:rsidP="00865310">
      <w:pPr>
        <w:pStyle w:val="ListParagraph"/>
        <w:numPr>
          <w:ilvl w:val="0"/>
          <w:numId w:val="12"/>
        </w:numPr>
        <w:rPr>
          <w:lang w:eastAsia="en-ID"/>
        </w:rPr>
      </w:pPr>
      <w:proofErr w:type="spellStart"/>
      <w:r w:rsidRPr="00865310">
        <w:rPr>
          <w:lang w:eastAsia="en-ID"/>
        </w:rPr>
        <w:t>Terdefinisi</w:t>
      </w:r>
      <w:proofErr w:type="spellEnd"/>
      <w:r w:rsidRPr="00865310">
        <w:rPr>
          <w:lang w:eastAsia="en-ID"/>
        </w:rPr>
        <w:t xml:space="preserve">: </w:t>
      </w:r>
      <w:proofErr w:type="spellStart"/>
      <w:r w:rsidRPr="00865310">
        <w:rPr>
          <w:lang w:eastAsia="en-ID"/>
        </w:rPr>
        <w:t>Algoritma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harus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emiliki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definisi</w:t>
      </w:r>
      <w:proofErr w:type="spellEnd"/>
      <w:r w:rsidRPr="00865310">
        <w:rPr>
          <w:lang w:eastAsia="en-ID"/>
        </w:rPr>
        <w:t xml:space="preserve"> yang </w:t>
      </w:r>
      <w:proofErr w:type="spellStart"/>
      <w:r w:rsidRPr="00865310">
        <w:rPr>
          <w:lang w:eastAsia="en-ID"/>
        </w:rPr>
        <w:t>jelas</w:t>
      </w:r>
      <w:proofErr w:type="spellEnd"/>
      <w:r w:rsidRPr="00865310">
        <w:rPr>
          <w:lang w:eastAsia="en-ID"/>
        </w:rPr>
        <w:t xml:space="preserve"> dan </w:t>
      </w:r>
      <w:proofErr w:type="spellStart"/>
      <w:r w:rsidRPr="00865310">
        <w:rPr>
          <w:lang w:eastAsia="en-ID"/>
        </w:rPr>
        <w:t>tidak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ambigu</w:t>
      </w:r>
      <w:proofErr w:type="spellEnd"/>
      <w:r w:rsidRPr="00865310">
        <w:rPr>
          <w:lang w:eastAsia="en-ID"/>
        </w:rPr>
        <w:t>.</w:t>
      </w:r>
    </w:p>
    <w:p w14:paraId="23F1A6AD" w14:textId="44098FDA" w:rsidR="00865310" w:rsidRPr="00865310" w:rsidRDefault="00865310" w:rsidP="00865310">
      <w:pPr>
        <w:pStyle w:val="ListParagraph"/>
        <w:numPr>
          <w:ilvl w:val="0"/>
          <w:numId w:val="12"/>
        </w:numPr>
        <w:rPr>
          <w:lang w:eastAsia="en-ID"/>
        </w:rPr>
      </w:pPr>
      <w:r w:rsidRPr="00865310">
        <w:rPr>
          <w:lang w:eastAsia="en-ID"/>
        </w:rPr>
        <w:t xml:space="preserve">Finite: </w:t>
      </w:r>
      <w:proofErr w:type="spellStart"/>
      <w:r w:rsidRPr="00865310">
        <w:rPr>
          <w:lang w:eastAsia="en-ID"/>
        </w:rPr>
        <w:t>Algoritma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harus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emiliki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jumlah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langkah</w:t>
      </w:r>
      <w:proofErr w:type="spellEnd"/>
      <w:r w:rsidRPr="00865310">
        <w:rPr>
          <w:lang w:eastAsia="en-ID"/>
        </w:rPr>
        <w:t xml:space="preserve"> yang </w:t>
      </w:r>
      <w:proofErr w:type="spellStart"/>
      <w:r w:rsidRPr="00865310">
        <w:rPr>
          <w:lang w:eastAsia="en-ID"/>
        </w:rPr>
        <w:t>terbatas</w:t>
      </w:r>
      <w:proofErr w:type="spellEnd"/>
      <w:r w:rsidRPr="00865310">
        <w:rPr>
          <w:lang w:eastAsia="en-ID"/>
        </w:rPr>
        <w:t xml:space="preserve"> dan </w:t>
      </w:r>
      <w:proofErr w:type="spellStart"/>
      <w:r w:rsidRPr="00865310">
        <w:rPr>
          <w:lang w:eastAsia="en-ID"/>
        </w:rPr>
        <w:t>tidak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berkesinambungan</w:t>
      </w:r>
      <w:proofErr w:type="spellEnd"/>
      <w:r w:rsidRPr="00865310">
        <w:rPr>
          <w:lang w:eastAsia="en-ID"/>
        </w:rPr>
        <w:t>.</w:t>
      </w:r>
    </w:p>
    <w:p w14:paraId="0893FBBD" w14:textId="17482526" w:rsidR="00865310" w:rsidRPr="00865310" w:rsidRDefault="00865310" w:rsidP="00865310">
      <w:pPr>
        <w:pStyle w:val="ListParagraph"/>
        <w:numPr>
          <w:ilvl w:val="0"/>
          <w:numId w:val="12"/>
        </w:numPr>
        <w:rPr>
          <w:lang w:eastAsia="en-ID"/>
        </w:rPr>
      </w:pPr>
      <w:proofErr w:type="spellStart"/>
      <w:r w:rsidRPr="00865310">
        <w:rPr>
          <w:lang w:eastAsia="en-ID"/>
        </w:rPr>
        <w:t>Efisien</w:t>
      </w:r>
      <w:proofErr w:type="spellEnd"/>
      <w:r w:rsidRPr="00865310">
        <w:rPr>
          <w:lang w:eastAsia="en-ID"/>
        </w:rPr>
        <w:t xml:space="preserve">: </w:t>
      </w:r>
      <w:proofErr w:type="spellStart"/>
      <w:r w:rsidRPr="00865310">
        <w:rPr>
          <w:lang w:eastAsia="en-ID"/>
        </w:rPr>
        <w:t>Algoritma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harus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emiliki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efisiensi</w:t>
      </w:r>
      <w:proofErr w:type="spellEnd"/>
      <w:r w:rsidRPr="00865310">
        <w:rPr>
          <w:lang w:eastAsia="en-ID"/>
        </w:rPr>
        <w:t xml:space="preserve"> yang </w:t>
      </w:r>
      <w:proofErr w:type="spellStart"/>
      <w:r w:rsidRPr="00865310">
        <w:rPr>
          <w:lang w:eastAsia="en-ID"/>
        </w:rPr>
        <w:t>baik</w:t>
      </w:r>
      <w:proofErr w:type="spellEnd"/>
      <w:r w:rsidRPr="00865310">
        <w:rPr>
          <w:lang w:eastAsia="en-ID"/>
        </w:rPr>
        <w:t xml:space="preserve"> dan </w:t>
      </w:r>
      <w:proofErr w:type="spellStart"/>
      <w:r w:rsidRPr="00865310">
        <w:rPr>
          <w:lang w:eastAsia="en-ID"/>
        </w:rPr>
        <w:t>tidak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emakan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waktu</w:t>
      </w:r>
      <w:proofErr w:type="spellEnd"/>
      <w:r w:rsidRPr="00865310">
        <w:rPr>
          <w:lang w:eastAsia="en-ID"/>
        </w:rPr>
        <w:t xml:space="preserve"> dan </w:t>
      </w:r>
      <w:proofErr w:type="spellStart"/>
      <w:r w:rsidRPr="00865310">
        <w:rPr>
          <w:lang w:eastAsia="en-ID"/>
        </w:rPr>
        <w:t>sumber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daya</w:t>
      </w:r>
      <w:proofErr w:type="spellEnd"/>
      <w:r w:rsidRPr="00865310">
        <w:rPr>
          <w:lang w:eastAsia="en-ID"/>
        </w:rPr>
        <w:t xml:space="preserve"> yang </w:t>
      </w:r>
      <w:proofErr w:type="spellStart"/>
      <w:r w:rsidRPr="00865310">
        <w:rPr>
          <w:lang w:eastAsia="en-ID"/>
        </w:rPr>
        <w:t>tidak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perlu</w:t>
      </w:r>
      <w:proofErr w:type="spellEnd"/>
      <w:r w:rsidRPr="00865310">
        <w:rPr>
          <w:lang w:eastAsia="en-ID"/>
        </w:rPr>
        <w:t>.</w:t>
      </w:r>
    </w:p>
    <w:p w14:paraId="302D40AD" w14:textId="796DA670" w:rsidR="00865310" w:rsidRPr="00865310" w:rsidRDefault="00865310" w:rsidP="00865310">
      <w:pPr>
        <w:pStyle w:val="ListParagraph"/>
        <w:numPr>
          <w:ilvl w:val="0"/>
          <w:numId w:val="12"/>
        </w:numPr>
        <w:rPr>
          <w:lang w:eastAsia="en-ID"/>
        </w:rPr>
      </w:pPr>
      <w:proofErr w:type="spellStart"/>
      <w:r w:rsidRPr="00865310">
        <w:rPr>
          <w:lang w:eastAsia="en-ID"/>
        </w:rPr>
        <w:t>Akurasi</w:t>
      </w:r>
      <w:proofErr w:type="spellEnd"/>
      <w:r w:rsidRPr="00865310">
        <w:rPr>
          <w:lang w:eastAsia="en-ID"/>
        </w:rPr>
        <w:t xml:space="preserve">: </w:t>
      </w:r>
      <w:proofErr w:type="spellStart"/>
      <w:r w:rsidRPr="00865310">
        <w:rPr>
          <w:lang w:eastAsia="en-ID"/>
        </w:rPr>
        <w:t>Algoritma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harus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emiliki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akurasi</w:t>
      </w:r>
      <w:proofErr w:type="spellEnd"/>
      <w:r w:rsidRPr="00865310">
        <w:rPr>
          <w:lang w:eastAsia="en-ID"/>
        </w:rPr>
        <w:t xml:space="preserve"> yang </w:t>
      </w:r>
      <w:proofErr w:type="spellStart"/>
      <w:r w:rsidRPr="00865310">
        <w:rPr>
          <w:lang w:eastAsia="en-ID"/>
        </w:rPr>
        <w:t>baik</w:t>
      </w:r>
      <w:proofErr w:type="spellEnd"/>
      <w:r w:rsidRPr="00865310">
        <w:rPr>
          <w:lang w:eastAsia="en-ID"/>
        </w:rPr>
        <w:t xml:space="preserve"> dan </w:t>
      </w:r>
      <w:proofErr w:type="spellStart"/>
      <w:r w:rsidRPr="00865310">
        <w:rPr>
          <w:lang w:eastAsia="en-ID"/>
        </w:rPr>
        <w:t>dapat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emberikan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solusi</w:t>
      </w:r>
      <w:proofErr w:type="spellEnd"/>
      <w:r w:rsidRPr="00865310">
        <w:rPr>
          <w:lang w:eastAsia="en-ID"/>
        </w:rPr>
        <w:t xml:space="preserve"> yang </w:t>
      </w:r>
      <w:proofErr w:type="spellStart"/>
      <w:r w:rsidRPr="00865310">
        <w:rPr>
          <w:lang w:eastAsia="en-ID"/>
        </w:rPr>
        <w:t>tepat</w:t>
      </w:r>
      <w:proofErr w:type="spellEnd"/>
      <w:r w:rsidRPr="00865310">
        <w:rPr>
          <w:lang w:eastAsia="en-ID"/>
        </w:rPr>
        <w:t>.</w:t>
      </w:r>
    </w:p>
    <w:p w14:paraId="4AC1254C" w14:textId="79E9339D" w:rsidR="00A82BEE" w:rsidRDefault="00865310" w:rsidP="00865310">
      <w:pPr>
        <w:pStyle w:val="ListParagraph"/>
        <w:numPr>
          <w:ilvl w:val="0"/>
          <w:numId w:val="12"/>
        </w:numPr>
        <w:rPr>
          <w:lang w:eastAsia="en-ID"/>
        </w:rPr>
      </w:pPr>
      <w:proofErr w:type="spellStart"/>
      <w:r w:rsidRPr="00865310">
        <w:rPr>
          <w:lang w:eastAsia="en-ID"/>
        </w:rPr>
        <w:t>Terstruktur</w:t>
      </w:r>
      <w:proofErr w:type="spellEnd"/>
      <w:r w:rsidRPr="00865310">
        <w:rPr>
          <w:lang w:eastAsia="en-ID"/>
        </w:rPr>
        <w:t xml:space="preserve">: </w:t>
      </w:r>
      <w:proofErr w:type="spellStart"/>
      <w:r w:rsidRPr="00865310">
        <w:rPr>
          <w:lang w:eastAsia="en-ID"/>
        </w:rPr>
        <w:t>Algoritma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harus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memiliki</w:t>
      </w:r>
      <w:proofErr w:type="spellEnd"/>
      <w:r w:rsidRPr="00865310">
        <w:rPr>
          <w:lang w:eastAsia="en-ID"/>
        </w:rPr>
        <w:t xml:space="preserve"> </w:t>
      </w:r>
      <w:proofErr w:type="spellStart"/>
      <w:r w:rsidRPr="00865310">
        <w:rPr>
          <w:lang w:eastAsia="en-ID"/>
        </w:rPr>
        <w:t>struktur</w:t>
      </w:r>
      <w:proofErr w:type="spellEnd"/>
      <w:r w:rsidRPr="00865310">
        <w:rPr>
          <w:lang w:eastAsia="en-ID"/>
        </w:rPr>
        <w:t xml:space="preserve"> yang </w:t>
      </w:r>
      <w:proofErr w:type="spellStart"/>
      <w:r w:rsidRPr="00865310">
        <w:rPr>
          <w:lang w:eastAsia="en-ID"/>
        </w:rPr>
        <w:t>jelas</w:t>
      </w:r>
      <w:proofErr w:type="spellEnd"/>
      <w:r w:rsidRPr="00865310">
        <w:rPr>
          <w:lang w:eastAsia="en-ID"/>
        </w:rPr>
        <w:t xml:space="preserve"> dan </w:t>
      </w:r>
      <w:proofErr w:type="spellStart"/>
      <w:r w:rsidRPr="00865310">
        <w:rPr>
          <w:lang w:eastAsia="en-ID"/>
        </w:rPr>
        <w:t>terorganisir</w:t>
      </w:r>
      <w:proofErr w:type="spellEnd"/>
      <w:r w:rsidRPr="00865310">
        <w:rPr>
          <w:lang w:eastAsia="en-ID"/>
        </w:rPr>
        <w:t>.</w:t>
      </w:r>
    </w:p>
    <w:p w14:paraId="1D2BFB2E" w14:textId="77777777" w:rsidR="00865310" w:rsidRDefault="00865310" w:rsidP="00865310">
      <w:pPr>
        <w:rPr>
          <w:lang w:eastAsia="en-ID"/>
        </w:rPr>
      </w:pPr>
    </w:p>
    <w:p w14:paraId="4693353F" w14:textId="71B78BE2" w:rsidR="00A82BEE" w:rsidRDefault="00A82BEE" w:rsidP="00865310">
      <w:pPr>
        <w:pStyle w:val="ListParagraph"/>
        <w:numPr>
          <w:ilvl w:val="0"/>
          <w:numId w:val="11"/>
        </w:numPr>
        <w:tabs>
          <w:tab w:val="left" w:pos="1134"/>
        </w:tabs>
        <w:ind w:left="567" w:hanging="567"/>
      </w:pPr>
      <w:r>
        <w:t>a.</w:t>
      </w:r>
      <w:r>
        <w:tab/>
        <w:t>Integer (int)</w:t>
      </w:r>
    </w:p>
    <w:p w14:paraId="78D9749A" w14:textId="73585F28" w:rsidR="00A82BEE" w:rsidRDefault="00A82BEE" w:rsidP="00A82BEE">
      <w:pPr>
        <w:pStyle w:val="ListParagraph"/>
        <w:tabs>
          <w:tab w:val="left" w:pos="1134"/>
        </w:tabs>
        <w:ind w:left="567"/>
      </w:pPr>
      <w:r>
        <w:t>b.</w:t>
      </w:r>
      <w:r>
        <w:tab/>
        <w:t>String (str)</w:t>
      </w:r>
    </w:p>
    <w:p w14:paraId="20478149" w14:textId="4B62997B" w:rsidR="00A82BEE" w:rsidRDefault="00A82BEE" w:rsidP="00A82BEE">
      <w:pPr>
        <w:pStyle w:val="ListParagraph"/>
        <w:tabs>
          <w:tab w:val="left" w:pos="1134"/>
        </w:tabs>
        <w:ind w:left="567"/>
      </w:pPr>
      <w:r>
        <w:t>c.</w:t>
      </w:r>
      <w:r>
        <w:tab/>
        <w:t>Float (float)</w:t>
      </w:r>
    </w:p>
    <w:p w14:paraId="20A6E804" w14:textId="54731D99" w:rsidR="00A82BEE" w:rsidRDefault="00A82BEE" w:rsidP="00A82BEE">
      <w:pPr>
        <w:pStyle w:val="ListParagraph"/>
        <w:tabs>
          <w:tab w:val="left" w:pos="1134"/>
        </w:tabs>
        <w:ind w:left="567"/>
      </w:pPr>
      <w:r>
        <w:t>d.</w:t>
      </w:r>
      <w:r>
        <w:tab/>
        <w:t>String (str)</w:t>
      </w:r>
    </w:p>
    <w:p w14:paraId="5F434674" w14:textId="3F70F2B4" w:rsidR="00A82BEE" w:rsidRDefault="00A82BEE" w:rsidP="00A82BEE">
      <w:pPr>
        <w:pStyle w:val="ListParagraph"/>
        <w:tabs>
          <w:tab w:val="left" w:pos="1134"/>
        </w:tabs>
        <w:ind w:left="567"/>
      </w:pPr>
      <w:r>
        <w:t>e.</w:t>
      </w:r>
      <w:r>
        <w:tab/>
        <w:t>String (str)</w:t>
      </w:r>
    </w:p>
    <w:p w14:paraId="6B1BC59F" w14:textId="77777777" w:rsidR="0058021E" w:rsidRDefault="0058021E" w:rsidP="00A82BEE">
      <w:pPr>
        <w:pStyle w:val="ListParagraph"/>
        <w:tabs>
          <w:tab w:val="left" w:pos="1134"/>
        </w:tabs>
        <w:ind w:left="567"/>
      </w:pPr>
    </w:p>
    <w:p w14:paraId="28E49556" w14:textId="774D1CD9" w:rsidR="00A82BEE" w:rsidRDefault="00A82BEE" w:rsidP="00865310">
      <w:pPr>
        <w:pStyle w:val="ListParagraph"/>
        <w:numPr>
          <w:ilvl w:val="0"/>
          <w:numId w:val="11"/>
        </w:numPr>
        <w:tabs>
          <w:tab w:val="left" w:pos="1134"/>
        </w:tabs>
        <w:ind w:left="567" w:hanging="567"/>
      </w:pPr>
      <w:proofErr w:type="spellStart"/>
      <w:r>
        <w:t>Algoritma</w:t>
      </w:r>
      <w:proofErr w:type="spellEnd"/>
      <w:r>
        <w:t>:</w:t>
      </w:r>
    </w:p>
    <w:p w14:paraId="6458A784" w14:textId="3690EE5E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 xml:space="preserve">Program </w:t>
      </w:r>
      <w:proofErr w:type="spellStart"/>
      <w:r>
        <w:t>dimulai</w:t>
      </w:r>
      <w:proofErr w:type="spellEnd"/>
    </w:p>
    <w:p w14:paraId="71155CC5" w14:textId="0E5A1932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 xml:space="preserve">User </w:t>
      </w:r>
      <w:proofErr w:type="spellStart"/>
      <w:r>
        <w:t>memasukkan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normal (</w:t>
      </w:r>
      <w:proofErr w:type="spellStart"/>
      <w:r>
        <w:t>hnormal</w:t>
      </w:r>
      <w:proofErr w:type="spellEnd"/>
      <w:r>
        <w:t>)</w:t>
      </w:r>
    </w:p>
    <w:p w14:paraId="23CCBAFC" w14:textId="27AE9983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proofErr w:type="spellStart"/>
      <w:r>
        <w:t>Sistem</w:t>
      </w:r>
      <w:proofErr w:type="spellEnd"/>
      <w:r>
        <w:t xml:space="preserve"> </w:t>
      </w:r>
      <w:proofErr w:type="spellStart"/>
      <w:r>
        <w:t>memproses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kredit</w:t>
      </w:r>
      <w:proofErr w:type="spellEnd"/>
      <w:r>
        <w:t xml:space="preserve"> (</w:t>
      </w:r>
      <w:proofErr w:type="spellStart"/>
      <w:r>
        <w:t>hkredit</w:t>
      </w:r>
      <w:proofErr w:type="spellEnd"/>
      <w:r>
        <w:t xml:space="preserve">)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120%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normal (</w:t>
      </w:r>
      <w:proofErr w:type="spellStart"/>
      <w:r>
        <w:t>hnormal</w:t>
      </w:r>
      <w:proofErr w:type="spellEnd"/>
      <w:r>
        <w:t>)</w:t>
      </w:r>
    </w:p>
    <w:p w14:paraId="6B71B70C" w14:textId="0CCA85E6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proofErr w:type="spellStart"/>
      <w:r>
        <w:t>Sistem</w:t>
      </w:r>
      <w:proofErr w:type="spellEnd"/>
      <w:r>
        <w:t xml:space="preserve"> </w:t>
      </w:r>
      <w:proofErr w:type="spellStart"/>
      <w:r>
        <w:t>memproses</w:t>
      </w:r>
      <w:proofErr w:type="spellEnd"/>
      <w:r>
        <w:t xml:space="preserve"> uang </w:t>
      </w:r>
      <w:proofErr w:type="spellStart"/>
      <w:r>
        <w:t>muka</w:t>
      </w:r>
      <w:proofErr w:type="spellEnd"/>
      <w:r>
        <w:t xml:space="preserve"> (</w:t>
      </w:r>
      <w:proofErr w:type="spellStart"/>
      <w:r>
        <w:t>umuka</w:t>
      </w:r>
      <w:proofErr w:type="spellEnd"/>
      <w:r>
        <w:t xml:space="preserve">)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30%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kredit</w:t>
      </w:r>
      <w:proofErr w:type="spellEnd"/>
      <w:r>
        <w:t xml:space="preserve"> (</w:t>
      </w:r>
      <w:proofErr w:type="spellStart"/>
      <w:r>
        <w:t>hkredit</w:t>
      </w:r>
      <w:proofErr w:type="spellEnd"/>
      <w:r>
        <w:t>)</w:t>
      </w:r>
    </w:p>
    <w:p w14:paraId="507F7F8D" w14:textId="22482D68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proofErr w:type="spellStart"/>
      <w:r>
        <w:t>Sistem</w:t>
      </w:r>
      <w:proofErr w:type="spellEnd"/>
      <w:r>
        <w:t xml:space="preserve"> </w:t>
      </w:r>
      <w:proofErr w:type="spellStart"/>
      <w:r>
        <w:t>memproses</w:t>
      </w:r>
      <w:proofErr w:type="spellEnd"/>
      <w:r>
        <w:t xml:space="preserve"> uang </w:t>
      </w:r>
      <w:proofErr w:type="spellStart"/>
      <w:r>
        <w:t>cicilan</w:t>
      </w:r>
      <w:proofErr w:type="spellEnd"/>
      <w:r>
        <w:t xml:space="preserve"> (</w:t>
      </w:r>
      <w:proofErr w:type="spellStart"/>
      <w:r>
        <w:t>ucicil</w:t>
      </w:r>
      <w:proofErr w:type="spellEnd"/>
      <w:r>
        <w:t xml:space="preserve">)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kredit</w:t>
      </w:r>
      <w:proofErr w:type="spellEnd"/>
      <w:r w:rsidR="0099673D">
        <w:t xml:space="preserve"> </w:t>
      </w:r>
      <w:proofErr w:type="spellStart"/>
      <w:r w:rsidR="0099673D">
        <w:t>dikurang</w:t>
      </w:r>
      <w:proofErr w:type="spellEnd"/>
      <w:r w:rsidR="0099673D">
        <w:t xml:space="preserve"> uang </w:t>
      </w:r>
      <w:proofErr w:type="spellStart"/>
      <w:r w:rsidR="0099673D">
        <w:t>muka</w:t>
      </w:r>
      <w:proofErr w:type="spellEnd"/>
      <w:r w:rsidR="0099673D">
        <w:t xml:space="preserve"> </w:t>
      </w:r>
      <w:proofErr w:type="spellStart"/>
      <w:r w:rsidR="0099673D">
        <w:t>lalu</w:t>
      </w:r>
      <w:proofErr w:type="spellEnd"/>
      <w:r>
        <w:t xml:space="preserve"> </w:t>
      </w:r>
      <w:proofErr w:type="spellStart"/>
      <w:r>
        <w:t>dibagi</w:t>
      </w:r>
      <w:proofErr w:type="spellEnd"/>
      <w:r>
        <w:t xml:space="preserve"> </w:t>
      </w:r>
      <w:r w:rsidR="0099673D">
        <w:t>12</w:t>
      </w:r>
    </w:p>
    <w:p w14:paraId="6EEC9432" w14:textId="27822E26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proofErr w:type="spellStart"/>
      <w:r>
        <w:t>Sistem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output uang </w:t>
      </w:r>
      <w:proofErr w:type="spellStart"/>
      <w:r>
        <w:t>muka</w:t>
      </w:r>
      <w:proofErr w:type="spellEnd"/>
      <w:r>
        <w:t xml:space="preserve"> (</w:t>
      </w:r>
      <w:proofErr w:type="spellStart"/>
      <w:r>
        <w:t>umuka</w:t>
      </w:r>
      <w:proofErr w:type="spellEnd"/>
      <w:r>
        <w:t xml:space="preserve">) dan uang </w:t>
      </w:r>
      <w:proofErr w:type="spellStart"/>
      <w:r>
        <w:t>cicilan</w:t>
      </w:r>
      <w:proofErr w:type="spellEnd"/>
      <w:r>
        <w:t xml:space="preserve"> (</w:t>
      </w:r>
      <w:proofErr w:type="spellStart"/>
      <w:r>
        <w:t>ucicil</w:t>
      </w:r>
      <w:proofErr w:type="spellEnd"/>
      <w:r>
        <w:t>)</w:t>
      </w:r>
    </w:p>
    <w:p w14:paraId="48312D1D" w14:textId="424575B5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 xml:space="preserve">Program </w:t>
      </w:r>
      <w:proofErr w:type="spellStart"/>
      <w:r>
        <w:t>selesai</w:t>
      </w:r>
      <w:proofErr w:type="spellEnd"/>
    </w:p>
    <w:p w14:paraId="7DC16F6D" w14:textId="3680635D" w:rsidR="00A82BEE" w:rsidRDefault="00A82BEE" w:rsidP="00A82BEE">
      <w:pPr>
        <w:tabs>
          <w:tab w:val="left" w:pos="1134"/>
        </w:tabs>
        <w:ind w:left="567"/>
      </w:pPr>
    </w:p>
    <w:p w14:paraId="7670B8AE" w14:textId="14CEFB34" w:rsidR="00A82BEE" w:rsidRDefault="00A82BEE" w:rsidP="00A82BEE">
      <w:pPr>
        <w:tabs>
          <w:tab w:val="left" w:pos="1134"/>
        </w:tabs>
        <w:ind w:left="567"/>
      </w:pPr>
      <w:r>
        <w:t>Pseudocode:</w:t>
      </w:r>
    </w:p>
    <w:p w14:paraId="1998149C" w14:textId="6E8E8FD7" w:rsidR="00A82BEE" w:rsidRDefault="00A82BEE" w:rsidP="00A82BEE">
      <w:pPr>
        <w:tabs>
          <w:tab w:val="left" w:pos="1134"/>
        </w:tabs>
        <w:ind w:left="567"/>
      </w:pPr>
      <w:r>
        <w:tab/>
      </w:r>
      <w:r w:rsidR="0099673D" w:rsidRPr="0099673D">
        <w:rPr>
          <w:noProof/>
        </w:rPr>
        <w:drawing>
          <wp:inline distT="0" distB="0" distL="0" distR="0" wp14:anchorId="6E311068" wp14:editId="6B4F55CC">
            <wp:extent cx="2410161" cy="10764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10161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C3167" w14:textId="77777777" w:rsidR="00865310" w:rsidRDefault="00865310" w:rsidP="00A82BEE">
      <w:pPr>
        <w:tabs>
          <w:tab w:val="left" w:pos="1134"/>
        </w:tabs>
        <w:ind w:left="567"/>
      </w:pPr>
    </w:p>
    <w:p w14:paraId="2AA33007" w14:textId="77777777" w:rsidR="00865310" w:rsidRDefault="00865310" w:rsidP="00A82BEE">
      <w:pPr>
        <w:tabs>
          <w:tab w:val="left" w:pos="1134"/>
        </w:tabs>
        <w:ind w:left="567"/>
      </w:pPr>
    </w:p>
    <w:p w14:paraId="43C00091" w14:textId="77777777" w:rsidR="00865310" w:rsidRDefault="00865310" w:rsidP="00A82BEE">
      <w:pPr>
        <w:tabs>
          <w:tab w:val="left" w:pos="1134"/>
        </w:tabs>
        <w:ind w:left="567"/>
      </w:pPr>
    </w:p>
    <w:p w14:paraId="0AC4597D" w14:textId="77777777" w:rsidR="00865310" w:rsidRDefault="00865310" w:rsidP="00A82BEE">
      <w:pPr>
        <w:tabs>
          <w:tab w:val="left" w:pos="1134"/>
        </w:tabs>
        <w:ind w:left="567"/>
      </w:pPr>
    </w:p>
    <w:p w14:paraId="73F748AA" w14:textId="77777777" w:rsidR="00865310" w:rsidRDefault="00865310" w:rsidP="00A82BEE">
      <w:pPr>
        <w:tabs>
          <w:tab w:val="left" w:pos="1134"/>
        </w:tabs>
        <w:ind w:left="567"/>
      </w:pPr>
    </w:p>
    <w:p w14:paraId="01B0C04B" w14:textId="77777777" w:rsidR="00865310" w:rsidRDefault="00865310" w:rsidP="00A82BEE">
      <w:pPr>
        <w:tabs>
          <w:tab w:val="left" w:pos="1134"/>
        </w:tabs>
        <w:ind w:left="567"/>
      </w:pPr>
    </w:p>
    <w:p w14:paraId="1199FF8A" w14:textId="77777777" w:rsidR="00865310" w:rsidRDefault="00865310" w:rsidP="00A82BEE">
      <w:pPr>
        <w:tabs>
          <w:tab w:val="left" w:pos="1134"/>
        </w:tabs>
        <w:ind w:left="567"/>
      </w:pPr>
    </w:p>
    <w:p w14:paraId="31774815" w14:textId="77777777" w:rsidR="00865310" w:rsidRDefault="00865310" w:rsidP="00A82BEE">
      <w:pPr>
        <w:tabs>
          <w:tab w:val="left" w:pos="1134"/>
        </w:tabs>
        <w:ind w:left="567"/>
      </w:pPr>
    </w:p>
    <w:p w14:paraId="6DBD8218" w14:textId="77777777" w:rsidR="00865310" w:rsidRDefault="00865310" w:rsidP="00A82BEE">
      <w:pPr>
        <w:tabs>
          <w:tab w:val="left" w:pos="1134"/>
        </w:tabs>
        <w:ind w:left="567"/>
      </w:pPr>
    </w:p>
    <w:p w14:paraId="72ACF19B" w14:textId="77777777" w:rsidR="00865310" w:rsidRDefault="00865310" w:rsidP="00A82BEE">
      <w:pPr>
        <w:tabs>
          <w:tab w:val="left" w:pos="1134"/>
        </w:tabs>
        <w:ind w:left="567"/>
      </w:pPr>
    </w:p>
    <w:p w14:paraId="5D682C19" w14:textId="77777777" w:rsidR="00865310" w:rsidRDefault="00865310" w:rsidP="00A82BEE">
      <w:pPr>
        <w:tabs>
          <w:tab w:val="left" w:pos="1134"/>
        </w:tabs>
        <w:ind w:left="567"/>
      </w:pPr>
    </w:p>
    <w:p w14:paraId="7CD6D354" w14:textId="77777777" w:rsidR="00865310" w:rsidRDefault="00865310" w:rsidP="00A82BEE">
      <w:pPr>
        <w:tabs>
          <w:tab w:val="left" w:pos="1134"/>
        </w:tabs>
        <w:ind w:left="567"/>
      </w:pPr>
    </w:p>
    <w:p w14:paraId="1DB323E4" w14:textId="77777777" w:rsidR="00865310" w:rsidRDefault="00865310" w:rsidP="00A82BEE">
      <w:pPr>
        <w:tabs>
          <w:tab w:val="left" w:pos="1134"/>
        </w:tabs>
        <w:ind w:left="567"/>
      </w:pPr>
    </w:p>
    <w:p w14:paraId="39B3B0B7" w14:textId="59BC0906" w:rsidR="00A82BEE" w:rsidRDefault="00A82BEE" w:rsidP="00A82BEE">
      <w:pPr>
        <w:tabs>
          <w:tab w:val="left" w:pos="1134"/>
        </w:tabs>
        <w:ind w:left="567"/>
      </w:pPr>
      <w:r>
        <w:lastRenderedPageBreak/>
        <w:t>Flowchart:</w:t>
      </w:r>
      <w:r w:rsidR="0058021E" w:rsidRPr="0058021E">
        <w:t xml:space="preserve"> </w:t>
      </w:r>
    </w:p>
    <w:p w14:paraId="0B4DA3F5" w14:textId="08B3F31B" w:rsidR="00A82BEE" w:rsidRDefault="0099673D" w:rsidP="00A82BEE">
      <w:pPr>
        <w:tabs>
          <w:tab w:val="left" w:pos="1134"/>
        </w:tabs>
        <w:ind w:left="567"/>
      </w:pPr>
      <w:r>
        <w:tab/>
      </w:r>
      <w:r w:rsidR="00F5148F">
        <w:object w:dxaOrig="2551" w:dyaOrig="5835" w14:anchorId="39490B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5pt;height:292pt" o:ole="">
            <v:imagedata r:id="rId8" o:title=""/>
          </v:shape>
          <o:OLEObject Type="Embed" ProgID="Visio.Drawing.15" ShapeID="_x0000_i1025" DrawAspect="Content" ObjectID="_1737385402" r:id="rId9"/>
        </w:object>
      </w:r>
    </w:p>
    <w:p w14:paraId="7A8210FF" w14:textId="6AD2FDB2" w:rsidR="00F5148F" w:rsidRDefault="00F5148F" w:rsidP="00A82BEE">
      <w:pPr>
        <w:tabs>
          <w:tab w:val="left" w:pos="1134"/>
        </w:tabs>
        <w:ind w:left="567"/>
      </w:pPr>
    </w:p>
    <w:p w14:paraId="3B5B87A1" w14:textId="77777777" w:rsidR="00F5148F" w:rsidRDefault="00F5148F" w:rsidP="00A82BEE">
      <w:pPr>
        <w:tabs>
          <w:tab w:val="left" w:pos="1134"/>
        </w:tabs>
        <w:ind w:left="567"/>
      </w:pPr>
    </w:p>
    <w:p w14:paraId="13198A63" w14:textId="0D2EC728" w:rsidR="0099673D" w:rsidRDefault="00E43885" w:rsidP="0097793B">
      <w:pPr>
        <w:tabs>
          <w:tab w:val="left" w:pos="1134"/>
        </w:tabs>
      </w:pPr>
      <w:r>
        <w:rPr>
          <w:noProof/>
        </w:rPr>
        <w:drawing>
          <wp:inline distT="0" distB="0" distL="0" distR="0" wp14:anchorId="569B034D" wp14:editId="2EAF5654">
            <wp:extent cx="5731510" cy="272923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9A9B7" w14:textId="7CBDCB3D" w:rsidR="004A3DB0" w:rsidRDefault="004A3DB0" w:rsidP="0097793B">
      <w:pPr>
        <w:tabs>
          <w:tab w:val="left" w:pos="1134"/>
        </w:tabs>
      </w:pPr>
    </w:p>
    <w:p w14:paraId="6DA824F0" w14:textId="7C74AD34" w:rsidR="004A3DB0" w:rsidRDefault="004A3DB0" w:rsidP="00A82BEE">
      <w:pPr>
        <w:tabs>
          <w:tab w:val="left" w:pos="1134"/>
        </w:tabs>
        <w:ind w:left="567"/>
      </w:pPr>
    </w:p>
    <w:p w14:paraId="232599C1" w14:textId="7488504F" w:rsidR="00865310" w:rsidRDefault="00865310" w:rsidP="00A82BEE">
      <w:pPr>
        <w:tabs>
          <w:tab w:val="left" w:pos="1134"/>
        </w:tabs>
        <w:ind w:left="567"/>
      </w:pPr>
    </w:p>
    <w:p w14:paraId="2C7DE6AE" w14:textId="75075DFA" w:rsidR="00865310" w:rsidRDefault="00865310" w:rsidP="00A82BEE">
      <w:pPr>
        <w:tabs>
          <w:tab w:val="left" w:pos="1134"/>
        </w:tabs>
        <w:ind w:left="567"/>
      </w:pPr>
    </w:p>
    <w:p w14:paraId="36AD2593" w14:textId="178F9C00" w:rsidR="00865310" w:rsidRDefault="00865310" w:rsidP="00A82BEE">
      <w:pPr>
        <w:tabs>
          <w:tab w:val="left" w:pos="1134"/>
        </w:tabs>
        <w:ind w:left="567"/>
      </w:pPr>
    </w:p>
    <w:p w14:paraId="7B606A69" w14:textId="3CDF4A1C" w:rsidR="00E43885" w:rsidRDefault="00E43885" w:rsidP="00A82BEE">
      <w:pPr>
        <w:tabs>
          <w:tab w:val="left" w:pos="1134"/>
        </w:tabs>
        <w:ind w:left="567"/>
      </w:pPr>
    </w:p>
    <w:p w14:paraId="5D2AF9B3" w14:textId="54BA2696" w:rsidR="00E43885" w:rsidRDefault="00E43885" w:rsidP="00A82BEE">
      <w:pPr>
        <w:tabs>
          <w:tab w:val="left" w:pos="1134"/>
        </w:tabs>
        <w:ind w:left="567"/>
      </w:pPr>
    </w:p>
    <w:p w14:paraId="04672B2D" w14:textId="04F0194B" w:rsidR="00E43885" w:rsidRDefault="00E43885" w:rsidP="00A82BEE">
      <w:pPr>
        <w:tabs>
          <w:tab w:val="left" w:pos="1134"/>
        </w:tabs>
        <w:ind w:left="567"/>
      </w:pPr>
    </w:p>
    <w:p w14:paraId="0A0711B7" w14:textId="4C3F4730" w:rsidR="00E43885" w:rsidRDefault="00E43885" w:rsidP="00A82BEE">
      <w:pPr>
        <w:tabs>
          <w:tab w:val="left" w:pos="1134"/>
        </w:tabs>
        <w:ind w:left="567"/>
      </w:pPr>
    </w:p>
    <w:p w14:paraId="329ACEA3" w14:textId="77F600A7" w:rsidR="00E43885" w:rsidRDefault="00E43885" w:rsidP="00A82BEE">
      <w:pPr>
        <w:tabs>
          <w:tab w:val="left" w:pos="1134"/>
        </w:tabs>
        <w:ind w:left="567"/>
      </w:pPr>
    </w:p>
    <w:p w14:paraId="1224E8C9" w14:textId="54CE3652" w:rsidR="00E43885" w:rsidRDefault="00E43885" w:rsidP="00E43885">
      <w:pPr>
        <w:pStyle w:val="ListParagraph"/>
        <w:numPr>
          <w:ilvl w:val="0"/>
          <w:numId w:val="11"/>
        </w:numPr>
        <w:tabs>
          <w:tab w:val="left" w:pos="1134"/>
        </w:tabs>
      </w:pPr>
    </w:p>
    <w:p w14:paraId="081342E3" w14:textId="04DEC39C" w:rsidR="00E43885" w:rsidRDefault="00E43885" w:rsidP="00E43885">
      <w:pPr>
        <w:tabs>
          <w:tab w:val="left" w:pos="1134"/>
        </w:tabs>
      </w:pPr>
      <w:r>
        <w:rPr>
          <w:noProof/>
        </w:rPr>
        <w:drawing>
          <wp:inline distT="0" distB="0" distL="0" distR="0" wp14:anchorId="7102EE11" wp14:editId="08D9CC02">
            <wp:extent cx="5731510" cy="1906905"/>
            <wp:effectExtent l="0" t="0" r="254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A911F" w14:textId="7965161A" w:rsidR="0058021E" w:rsidRDefault="0058021E" w:rsidP="0097793B">
      <w:pPr>
        <w:tabs>
          <w:tab w:val="left" w:pos="1134"/>
        </w:tabs>
      </w:pPr>
    </w:p>
    <w:p w14:paraId="5166D690" w14:textId="0606C9CD" w:rsidR="00F5148F" w:rsidRDefault="00F5148F" w:rsidP="0097793B">
      <w:pPr>
        <w:pStyle w:val="ListParagraph"/>
        <w:tabs>
          <w:tab w:val="left" w:pos="1134"/>
        </w:tabs>
        <w:ind w:left="567"/>
      </w:pPr>
    </w:p>
    <w:p w14:paraId="4D786110" w14:textId="39B618CB" w:rsidR="00E43885" w:rsidRDefault="00E43885" w:rsidP="00E43885">
      <w:pPr>
        <w:pStyle w:val="ListParagraph"/>
        <w:numPr>
          <w:ilvl w:val="0"/>
          <w:numId w:val="11"/>
        </w:numPr>
        <w:tabs>
          <w:tab w:val="left" w:pos="1134"/>
        </w:tabs>
      </w:pPr>
    </w:p>
    <w:p w14:paraId="7EA96E8A" w14:textId="5E81205B" w:rsidR="00E43885" w:rsidRDefault="00E43885" w:rsidP="00E43885">
      <w:pPr>
        <w:tabs>
          <w:tab w:val="left" w:pos="1134"/>
        </w:tabs>
      </w:pPr>
      <w:r>
        <w:rPr>
          <w:noProof/>
        </w:rPr>
        <w:drawing>
          <wp:inline distT="0" distB="0" distL="0" distR="0" wp14:anchorId="1AC33D6B" wp14:editId="56AC8E9D">
            <wp:extent cx="5731510" cy="4008120"/>
            <wp:effectExtent l="0" t="0" r="254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0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B065F" w14:textId="2F103C2F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6A1FF65F" w14:textId="11F023FE" w:rsidR="00F5148F" w:rsidRDefault="00F5148F" w:rsidP="0097793B">
      <w:pPr>
        <w:tabs>
          <w:tab w:val="left" w:pos="1134"/>
        </w:tabs>
      </w:pPr>
    </w:p>
    <w:p w14:paraId="0B9D04A4" w14:textId="19E1E589" w:rsidR="00F5148F" w:rsidRDefault="00F5148F" w:rsidP="0097793B">
      <w:pPr>
        <w:tabs>
          <w:tab w:val="left" w:pos="1134"/>
        </w:tabs>
      </w:pPr>
    </w:p>
    <w:p w14:paraId="0A2F7EAE" w14:textId="5B1B9EBE" w:rsidR="00E43885" w:rsidRDefault="00E43885" w:rsidP="0097793B">
      <w:pPr>
        <w:tabs>
          <w:tab w:val="left" w:pos="1134"/>
        </w:tabs>
      </w:pPr>
    </w:p>
    <w:p w14:paraId="4DA5CE71" w14:textId="6CEDA2B5" w:rsidR="00E43885" w:rsidRDefault="00E43885" w:rsidP="0097793B">
      <w:pPr>
        <w:tabs>
          <w:tab w:val="left" w:pos="1134"/>
        </w:tabs>
      </w:pPr>
    </w:p>
    <w:p w14:paraId="7387FBE7" w14:textId="42D7BA63" w:rsidR="00E43885" w:rsidRDefault="00E43885" w:rsidP="0097793B">
      <w:pPr>
        <w:tabs>
          <w:tab w:val="left" w:pos="1134"/>
        </w:tabs>
      </w:pPr>
    </w:p>
    <w:p w14:paraId="69165056" w14:textId="1814F46C" w:rsidR="00E43885" w:rsidRDefault="00E43885" w:rsidP="0097793B">
      <w:pPr>
        <w:tabs>
          <w:tab w:val="left" w:pos="1134"/>
        </w:tabs>
      </w:pPr>
    </w:p>
    <w:p w14:paraId="76F18C67" w14:textId="2BA43BF6" w:rsidR="00E43885" w:rsidRDefault="00E43885" w:rsidP="0097793B">
      <w:pPr>
        <w:tabs>
          <w:tab w:val="left" w:pos="1134"/>
        </w:tabs>
      </w:pPr>
    </w:p>
    <w:p w14:paraId="569D1F9D" w14:textId="64D29C4E" w:rsidR="00E43885" w:rsidRDefault="00E43885" w:rsidP="0097793B">
      <w:pPr>
        <w:tabs>
          <w:tab w:val="left" w:pos="1134"/>
        </w:tabs>
      </w:pPr>
    </w:p>
    <w:p w14:paraId="7EC3471B" w14:textId="248BD0CB" w:rsidR="00E43885" w:rsidRDefault="00E43885" w:rsidP="0097793B">
      <w:pPr>
        <w:tabs>
          <w:tab w:val="left" w:pos="1134"/>
        </w:tabs>
      </w:pPr>
    </w:p>
    <w:p w14:paraId="22D5CA7F" w14:textId="7EC6404D" w:rsidR="00E43885" w:rsidRDefault="00E43885" w:rsidP="0097793B">
      <w:pPr>
        <w:tabs>
          <w:tab w:val="left" w:pos="1134"/>
        </w:tabs>
      </w:pPr>
    </w:p>
    <w:p w14:paraId="2A79FD3D" w14:textId="24F4DB9D" w:rsidR="00E43885" w:rsidRDefault="00E43885" w:rsidP="0097793B">
      <w:pPr>
        <w:tabs>
          <w:tab w:val="left" w:pos="1134"/>
        </w:tabs>
      </w:pPr>
    </w:p>
    <w:p w14:paraId="7B10440B" w14:textId="77777777" w:rsidR="00E43885" w:rsidRDefault="00E43885" w:rsidP="00E43885">
      <w:pPr>
        <w:pStyle w:val="ListParagraph"/>
        <w:numPr>
          <w:ilvl w:val="0"/>
          <w:numId w:val="11"/>
        </w:numPr>
        <w:tabs>
          <w:tab w:val="left" w:pos="1134"/>
        </w:tabs>
      </w:pPr>
    </w:p>
    <w:p w14:paraId="6099D054" w14:textId="1C30A798" w:rsidR="00E43885" w:rsidRDefault="00E43885" w:rsidP="00E43885">
      <w:pPr>
        <w:pStyle w:val="ListParagraph"/>
        <w:tabs>
          <w:tab w:val="left" w:pos="1134"/>
        </w:tabs>
        <w:ind w:left="644"/>
      </w:pPr>
      <w:r>
        <w:rPr>
          <w:noProof/>
        </w:rPr>
        <w:drawing>
          <wp:inline distT="0" distB="0" distL="0" distR="0" wp14:anchorId="119A2D7D" wp14:editId="74EF3164">
            <wp:extent cx="5731510" cy="6687820"/>
            <wp:effectExtent l="0" t="0" r="254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68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23D8279" wp14:editId="29D909C4">
            <wp:extent cx="5731510" cy="789940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8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CA8FA" w14:textId="4B944C83" w:rsidR="00E43885" w:rsidRDefault="00E43885" w:rsidP="00E43885">
      <w:pPr>
        <w:tabs>
          <w:tab w:val="left" w:pos="1134"/>
        </w:tabs>
      </w:pPr>
    </w:p>
    <w:p w14:paraId="080F065D" w14:textId="4373CC77" w:rsidR="00F5148F" w:rsidRDefault="00F5148F" w:rsidP="00F5148F"/>
    <w:p w14:paraId="4C77D14A" w14:textId="2BA4D87A" w:rsidR="00F5148F" w:rsidRDefault="00F5148F" w:rsidP="00F5148F"/>
    <w:p w14:paraId="6E119CEE" w14:textId="34BE43C8" w:rsidR="00F5148F" w:rsidRDefault="00F5148F" w:rsidP="00F5148F"/>
    <w:p w14:paraId="6379256E" w14:textId="3A02E9CB" w:rsidR="00F5148F" w:rsidRDefault="00F5148F" w:rsidP="00F5148F"/>
    <w:p w14:paraId="6ECE79FC" w14:textId="163A09E7" w:rsidR="00462A28" w:rsidRDefault="00462A28" w:rsidP="00F5148F"/>
    <w:p w14:paraId="4B9AAE4C" w14:textId="75431DE8" w:rsidR="00E43885" w:rsidRDefault="00E43885" w:rsidP="00F5148F"/>
    <w:p w14:paraId="6B56264B" w14:textId="4D9A59BA" w:rsidR="00E43885" w:rsidRDefault="0030477A" w:rsidP="00F5148F">
      <w:r>
        <w:rPr>
          <w:noProof/>
        </w:rPr>
        <w:drawing>
          <wp:inline distT="0" distB="0" distL="0" distR="0" wp14:anchorId="3571021F" wp14:editId="4B6B3907">
            <wp:extent cx="4616687" cy="2997354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6687" cy="2997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818F0" w14:textId="1232E4EB" w:rsidR="00E43885" w:rsidRDefault="00E43885" w:rsidP="00F5148F"/>
    <w:p w14:paraId="13B8A346" w14:textId="6284F62B" w:rsidR="00E43885" w:rsidRDefault="00E43885" w:rsidP="00F5148F"/>
    <w:p w14:paraId="4FABA2B1" w14:textId="068D3473" w:rsidR="00E43885" w:rsidRDefault="00E43885" w:rsidP="00F5148F"/>
    <w:p w14:paraId="7221D293" w14:textId="16985774" w:rsidR="00E43885" w:rsidRDefault="00E43885" w:rsidP="00F5148F"/>
    <w:p w14:paraId="6D5FAEF7" w14:textId="1ED6A36D" w:rsidR="00E43885" w:rsidRDefault="00E43885" w:rsidP="00F5148F"/>
    <w:p w14:paraId="3D2FC556" w14:textId="6CB23A39" w:rsidR="00E43885" w:rsidRDefault="00E43885" w:rsidP="00F5148F"/>
    <w:p w14:paraId="0C708F93" w14:textId="4FE17905" w:rsidR="00E43885" w:rsidRDefault="00E43885" w:rsidP="00F5148F"/>
    <w:p w14:paraId="2FFC0426" w14:textId="7237F9F2" w:rsidR="00E43885" w:rsidRDefault="00E43885" w:rsidP="00F5148F"/>
    <w:p w14:paraId="687CB871" w14:textId="13BCA6E3" w:rsidR="00E43885" w:rsidRDefault="00E43885" w:rsidP="00F5148F"/>
    <w:p w14:paraId="475B1227" w14:textId="0BD44B25" w:rsidR="00E43885" w:rsidRDefault="00E43885" w:rsidP="00F5148F"/>
    <w:p w14:paraId="6A539046" w14:textId="22D2B25C" w:rsidR="00E43885" w:rsidRDefault="00E43885" w:rsidP="00F5148F"/>
    <w:p w14:paraId="0811409A" w14:textId="64CCE1B1" w:rsidR="00E43885" w:rsidRDefault="00E43885" w:rsidP="00F5148F"/>
    <w:p w14:paraId="18F5C5F6" w14:textId="27B823A5" w:rsidR="00E43885" w:rsidRDefault="00E43885" w:rsidP="00F5148F"/>
    <w:p w14:paraId="5E3C2A09" w14:textId="452584D8" w:rsidR="00E43885" w:rsidRDefault="00E43885" w:rsidP="00F5148F"/>
    <w:p w14:paraId="4B6629AF" w14:textId="295A08E6" w:rsidR="00E43885" w:rsidRDefault="00E43885" w:rsidP="00F5148F"/>
    <w:p w14:paraId="7E142FB9" w14:textId="6777DA0B" w:rsidR="00E43885" w:rsidRDefault="00E43885" w:rsidP="00F5148F"/>
    <w:p w14:paraId="7BF4D25A" w14:textId="7A36B849" w:rsidR="00E43885" w:rsidRDefault="00E43885" w:rsidP="00F5148F"/>
    <w:p w14:paraId="2048B073" w14:textId="1FA5DCDC" w:rsidR="00E43885" w:rsidRDefault="00E43885" w:rsidP="00F5148F"/>
    <w:p w14:paraId="3916966D" w14:textId="39FF780B" w:rsidR="00E43885" w:rsidRDefault="00E43885" w:rsidP="00F5148F"/>
    <w:p w14:paraId="2FDE5962" w14:textId="60FAC7CD" w:rsidR="00E43885" w:rsidRDefault="00E43885" w:rsidP="00F5148F"/>
    <w:p w14:paraId="2C45032D" w14:textId="6E97A0A6" w:rsidR="00E43885" w:rsidRDefault="00E43885" w:rsidP="00F5148F"/>
    <w:p w14:paraId="49FAFCD6" w14:textId="3CC27363" w:rsidR="00E43885" w:rsidRDefault="00E43885" w:rsidP="00F5148F"/>
    <w:p w14:paraId="0AD1680C" w14:textId="1E9147FD" w:rsidR="00E43885" w:rsidRDefault="00E43885" w:rsidP="00F5148F"/>
    <w:p w14:paraId="46836E28" w14:textId="3B25C5AE" w:rsidR="00E43885" w:rsidRDefault="00E43885" w:rsidP="00F5148F"/>
    <w:p w14:paraId="331D7330" w14:textId="0BD8BD26" w:rsidR="00E43885" w:rsidRDefault="00E43885" w:rsidP="00F5148F"/>
    <w:p w14:paraId="14DD23F0" w14:textId="02B86C75" w:rsidR="00E43885" w:rsidRDefault="00E43885" w:rsidP="00F5148F"/>
    <w:p w14:paraId="421F281F" w14:textId="57B88C68" w:rsidR="00E43885" w:rsidRDefault="00E43885" w:rsidP="00F5148F">
      <w:r>
        <w:lastRenderedPageBreak/>
        <w:t xml:space="preserve">C1. </w:t>
      </w:r>
      <w:r>
        <w:rPr>
          <w:noProof/>
        </w:rPr>
        <w:drawing>
          <wp:inline distT="0" distB="0" distL="0" distR="0" wp14:anchorId="16E3F584" wp14:editId="35FB69FD">
            <wp:extent cx="5731510" cy="5331460"/>
            <wp:effectExtent l="0" t="0" r="2540" b="254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33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682BB33" wp14:editId="6ABFB611">
            <wp:extent cx="5727700" cy="787400"/>
            <wp:effectExtent l="0" t="0" r="635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1418D21" wp14:editId="6CF60CCA">
            <wp:extent cx="5731510" cy="1989455"/>
            <wp:effectExtent l="0" t="0" r="254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8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28E3A" w14:textId="12027B7D" w:rsidR="00E43885" w:rsidRDefault="00E43885" w:rsidP="00F5148F">
      <w:r>
        <w:rPr>
          <w:noProof/>
        </w:rPr>
        <w:lastRenderedPageBreak/>
        <w:drawing>
          <wp:inline distT="0" distB="0" distL="0" distR="0" wp14:anchorId="4EFF923B" wp14:editId="71EBB05C">
            <wp:extent cx="5731510" cy="6588125"/>
            <wp:effectExtent l="0" t="0" r="2540" b="317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58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4388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722835" w14:textId="77777777" w:rsidR="00464D58" w:rsidRDefault="00464D58" w:rsidP="00E43885">
      <w:r>
        <w:separator/>
      </w:r>
    </w:p>
  </w:endnote>
  <w:endnote w:type="continuationSeparator" w:id="0">
    <w:p w14:paraId="30AB2DC9" w14:textId="77777777" w:rsidR="00464D58" w:rsidRDefault="00464D58" w:rsidP="00E438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7FF029" w14:textId="77777777" w:rsidR="00464D58" w:rsidRDefault="00464D58" w:rsidP="00E43885">
      <w:r>
        <w:separator/>
      </w:r>
    </w:p>
  </w:footnote>
  <w:footnote w:type="continuationSeparator" w:id="0">
    <w:p w14:paraId="34FE5F13" w14:textId="77777777" w:rsidR="00464D58" w:rsidRDefault="00464D58" w:rsidP="00E438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96398"/>
    <w:multiLevelType w:val="hybridMultilevel"/>
    <w:tmpl w:val="947E27DE"/>
    <w:lvl w:ilvl="0" w:tplc="38090019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06CD1F04"/>
    <w:multiLevelType w:val="hybridMultilevel"/>
    <w:tmpl w:val="BF8E330E"/>
    <w:lvl w:ilvl="0" w:tplc="0C94D5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AEE707B"/>
    <w:multiLevelType w:val="hybridMultilevel"/>
    <w:tmpl w:val="1EBA3492"/>
    <w:lvl w:ilvl="0" w:tplc="800E082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1A7A66EE"/>
    <w:multiLevelType w:val="hybridMultilevel"/>
    <w:tmpl w:val="A56464CE"/>
    <w:lvl w:ilvl="0" w:tplc="38090011">
      <w:start w:val="1"/>
      <w:numFmt w:val="decimal"/>
      <w:lvlText w:val="%1)"/>
      <w:lvlJc w:val="left"/>
      <w:pPr>
        <w:ind w:left="720" w:hanging="360"/>
      </w:p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777924"/>
    <w:multiLevelType w:val="hybridMultilevel"/>
    <w:tmpl w:val="E160D208"/>
    <w:lvl w:ilvl="0" w:tplc="891EB97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294A404F"/>
    <w:multiLevelType w:val="hybridMultilevel"/>
    <w:tmpl w:val="05BA04A0"/>
    <w:lvl w:ilvl="0" w:tplc="7278EC7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387D6146"/>
    <w:multiLevelType w:val="hybridMultilevel"/>
    <w:tmpl w:val="A1FAA158"/>
    <w:lvl w:ilvl="0" w:tplc="38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080" w:hanging="360"/>
      </w:pPr>
    </w:lvl>
    <w:lvl w:ilvl="2" w:tplc="3809001B" w:tentative="1">
      <w:start w:val="1"/>
      <w:numFmt w:val="lowerRoman"/>
      <w:lvlText w:val="%3."/>
      <w:lvlJc w:val="right"/>
      <w:pPr>
        <w:ind w:left="1800" w:hanging="180"/>
      </w:pPr>
    </w:lvl>
    <w:lvl w:ilvl="3" w:tplc="3809000F" w:tentative="1">
      <w:start w:val="1"/>
      <w:numFmt w:val="decimal"/>
      <w:lvlText w:val="%4."/>
      <w:lvlJc w:val="left"/>
      <w:pPr>
        <w:ind w:left="2520" w:hanging="360"/>
      </w:pPr>
    </w:lvl>
    <w:lvl w:ilvl="4" w:tplc="38090019" w:tentative="1">
      <w:start w:val="1"/>
      <w:numFmt w:val="lowerLetter"/>
      <w:lvlText w:val="%5."/>
      <w:lvlJc w:val="left"/>
      <w:pPr>
        <w:ind w:left="3240" w:hanging="360"/>
      </w:pPr>
    </w:lvl>
    <w:lvl w:ilvl="5" w:tplc="3809001B" w:tentative="1">
      <w:start w:val="1"/>
      <w:numFmt w:val="lowerRoman"/>
      <w:lvlText w:val="%6."/>
      <w:lvlJc w:val="right"/>
      <w:pPr>
        <w:ind w:left="3960" w:hanging="180"/>
      </w:pPr>
    </w:lvl>
    <w:lvl w:ilvl="6" w:tplc="3809000F" w:tentative="1">
      <w:start w:val="1"/>
      <w:numFmt w:val="decimal"/>
      <w:lvlText w:val="%7."/>
      <w:lvlJc w:val="left"/>
      <w:pPr>
        <w:ind w:left="4680" w:hanging="360"/>
      </w:pPr>
    </w:lvl>
    <w:lvl w:ilvl="7" w:tplc="38090019" w:tentative="1">
      <w:start w:val="1"/>
      <w:numFmt w:val="lowerLetter"/>
      <w:lvlText w:val="%8."/>
      <w:lvlJc w:val="left"/>
      <w:pPr>
        <w:ind w:left="5400" w:hanging="360"/>
      </w:pPr>
    </w:lvl>
    <w:lvl w:ilvl="8" w:tplc="3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46F2216"/>
    <w:multiLevelType w:val="hybridMultilevel"/>
    <w:tmpl w:val="A80AFC72"/>
    <w:lvl w:ilvl="0" w:tplc="72CED01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75E5E97"/>
    <w:multiLevelType w:val="hybridMultilevel"/>
    <w:tmpl w:val="0AC23610"/>
    <w:lvl w:ilvl="0" w:tplc="3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E6E4958"/>
    <w:multiLevelType w:val="hybridMultilevel"/>
    <w:tmpl w:val="AA4EE9A2"/>
    <w:lvl w:ilvl="0" w:tplc="14A6911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FC0C6F"/>
    <w:multiLevelType w:val="multilevel"/>
    <w:tmpl w:val="52D428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72764CB"/>
    <w:multiLevelType w:val="hybridMultilevel"/>
    <w:tmpl w:val="D500EF00"/>
    <w:lvl w:ilvl="0" w:tplc="FD9618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num w:numId="1" w16cid:durableId="212547562">
    <w:abstractNumId w:val="8"/>
  </w:num>
  <w:num w:numId="2" w16cid:durableId="1667128016">
    <w:abstractNumId w:val="3"/>
  </w:num>
  <w:num w:numId="3" w16cid:durableId="1227761470">
    <w:abstractNumId w:val="2"/>
  </w:num>
  <w:num w:numId="4" w16cid:durableId="883710750">
    <w:abstractNumId w:val="0"/>
  </w:num>
  <w:num w:numId="5" w16cid:durableId="1269241476">
    <w:abstractNumId w:val="1"/>
  </w:num>
  <w:num w:numId="6" w16cid:durableId="1719085388">
    <w:abstractNumId w:val="9"/>
  </w:num>
  <w:num w:numId="7" w16cid:durableId="1372147772">
    <w:abstractNumId w:val="4"/>
  </w:num>
  <w:num w:numId="8" w16cid:durableId="1562641537">
    <w:abstractNumId w:val="11"/>
  </w:num>
  <w:num w:numId="9" w16cid:durableId="601962971">
    <w:abstractNumId w:val="5"/>
  </w:num>
  <w:num w:numId="10" w16cid:durableId="524635108">
    <w:abstractNumId w:val="10"/>
  </w:num>
  <w:num w:numId="11" w16cid:durableId="1534270560">
    <w:abstractNumId w:val="6"/>
  </w:num>
  <w:num w:numId="12" w16cid:durableId="176765258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A28"/>
    <w:rsid w:val="00186B11"/>
    <w:rsid w:val="00241654"/>
    <w:rsid w:val="0030477A"/>
    <w:rsid w:val="00462A28"/>
    <w:rsid w:val="00464D58"/>
    <w:rsid w:val="004A3DB0"/>
    <w:rsid w:val="005433A1"/>
    <w:rsid w:val="0058021E"/>
    <w:rsid w:val="00865310"/>
    <w:rsid w:val="0097793B"/>
    <w:rsid w:val="0099673D"/>
    <w:rsid w:val="00A82BEE"/>
    <w:rsid w:val="00BA3897"/>
    <w:rsid w:val="00D12D6A"/>
    <w:rsid w:val="00E05829"/>
    <w:rsid w:val="00E43885"/>
    <w:rsid w:val="00F5148F"/>
    <w:rsid w:val="00F91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546D4A"/>
  <w15:chartTrackingRefBased/>
  <w15:docId w15:val="{5F28A6FE-A318-4122-BECB-7C8D6E72DB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ID" w:eastAsia="en-US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2A28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865310"/>
    <w:pPr>
      <w:spacing w:before="100" w:beforeAutospacing="1" w:after="100" w:afterAutospacing="1"/>
      <w:jc w:val="left"/>
    </w:pPr>
    <w:rPr>
      <w:rFonts w:eastAsia="Times New Roman"/>
      <w:lang w:eastAsia="en-ID"/>
    </w:rPr>
  </w:style>
  <w:style w:type="paragraph" w:styleId="Header">
    <w:name w:val="header"/>
    <w:basedOn w:val="Normal"/>
    <w:link w:val="HeaderChar"/>
    <w:uiPriority w:val="99"/>
    <w:unhideWhenUsed/>
    <w:rsid w:val="00E43885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43885"/>
  </w:style>
  <w:style w:type="paragraph" w:styleId="Footer">
    <w:name w:val="footer"/>
    <w:basedOn w:val="Normal"/>
    <w:link w:val="FooterChar"/>
    <w:uiPriority w:val="99"/>
    <w:unhideWhenUsed/>
    <w:rsid w:val="00E43885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4388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42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98</Words>
  <Characters>113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mi Ramadhi</dc:creator>
  <cp:keywords/>
  <dc:description/>
  <cp:lastModifiedBy>muhammadfqh21@outlook.com</cp:lastModifiedBy>
  <cp:revision>2</cp:revision>
  <cp:lastPrinted>2023-02-08T11:15:00Z</cp:lastPrinted>
  <dcterms:created xsi:type="dcterms:W3CDTF">2023-02-08T11:17:00Z</dcterms:created>
  <dcterms:modified xsi:type="dcterms:W3CDTF">2023-02-08T11:17:00Z</dcterms:modified>
</cp:coreProperties>
</file>